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7170E2" w:rsidRDefault="009D5B45" w:rsidP="007170E2">
      <w:pPr>
        <w:spacing w:after="0"/>
        <w:rPr>
          <w:rFonts w:ascii="Arial" w:hAnsi="Arial" w:cs="Arial"/>
          <w:b/>
          <w:sz w:val="18"/>
          <w:szCs w:val="18"/>
        </w:rPr>
      </w:pPr>
      <w:r>
        <w:object w:dxaOrig="10826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0pt;height:82.5pt" o:ole="">
            <v:imagedata r:id="rId4" o:title=""/>
          </v:shape>
          <o:OLEObject Type="Embed" ProgID="Visio.Drawing.11" ShapeID="_x0000_i1029" DrawAspect="Content" ObjectID="_1582442431" r:id="rId5"/>
        </w:object>
      </w:r>
      <w:bookmarkEnd w:id="0"/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93056" behindDoc="0" locked="0" layoutInCell="1" allowOverlap="1">
                <wp:simplePos x="0" y="0"/>
                <wp:positionH relativeFrom="column">
                  <wp:posOffset>4464050</wp:posOffset>
                </wp:positionH>
                <wp:positionV relativeFrom="paragraph">
                  <wp:posOffset>33020</wp:posOffset>
                </wp:positionV>
                <wp:extent cx="313055" cy="373380"/>
                <wp:effectExtent l="10795" t="5715" r="9525" b="11430"/>
                <wp:wrapNone/>
                <wp:docPr id="37" name="Metin Kutusu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055" cy="37338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BS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ŞM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37" o:spid="_x0000_s1026" type="#_x0000_t202" style="position:absolute;margin-left:351.5pt;margin-top:2.6pt;width:24.65pt;height:29.4pt;z-index:25169305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BS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ŞM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59264" behindDoc="0" locked="0" layoutInCell="1" allowOverlap="1">
                <wp:simplePos x="0" y="0"/>
                <wp:positionH relativeFrom="column">
                  <wp:posOffset>1181735</wp:posOffset>
                </wp:positionH>
                <wp:positionV relativeFrom="paragraph">
                  <wp:posOffset>33020</wp:posOffset>
                </wp:positionV>
                <wp:extent cx="3098165" cy="352425"/>
                <wp:effectExtent l="5080" t="5715" r="11430" b="13335"/>
                <wp:wrapNone/>
                <wp:docPr id="36" name="Metin Kutusu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165" cy="35242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Demostrasyon yapılacak alanın seçimi</w:t>
                            </w:r>
                          </w:p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36" o:spid="_x0000_s1027" type="#_x0000_t202" style="position:absolute;margin-left:93.05pt;margin-top:2.6pt;width:243.95pt;height:27.75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proofErr w:type="spellStart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Demostrasyon</w:t>
                      </w:r>
                      <w:proofErr w:type="spellEnd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 xml:space="preserve"> yapılacak alanın seçimi</w:t>
                      </w:r>
                    </w:p>
                    <w:p w:rsidR="007170E2" w:rsidRDefault="007170E2" w:rsidP="007170E2">
                      <w:pPr>
                        <w:autoSpaceDE w:val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71755</wp:posOffset>
                </wp:positionH>
                <wp:positionV relativeFrom="paragraph">
                  <wp:posOffset>57785</wp:posOffset>
                </wp:positionV>
                <wp:extent cx="647065" cy="466725"/>
                <wp:effectExtent l="9525" t="11430" r="10160" b="7620"/>
                <wp:wrapNone/>
                <wp:docPr id="35" name="Akış Çizelgesi: Belg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065" cy="466725"/>
                        </a:xfrm>
                        <a:prstGeom prst="flowChartDocument">
                          <a:avLst/>
                        </a:prstGeom>
                        <a:solidFill>
                          <a:srgbClr val="E6E6FF"/>
                        </a:solidFill>
                        <a:ln w="9360" cap="sq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Yıllık Yayım Programı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kış Çizelgesi: Belge 35" o:spid="_x0000_s1028" type="#_x0000_t114" style="position:absolute;margin-left:5.65pt;margin-top:4.55pt;width:50.95pt;height:36.7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" fillcolor="#e6e6ff" strokeweight=".26mm">
                <v:stroke joinstyle="round" endcap="square"/>
                <v:textbox inset="0,0,0,0">
                  <w:txbxContent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Yıllık Yayım Programı</w:t>
                      </w: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tabs>
          <w:tab w:val="left" w:pos="7320"/>
        </w:tabs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718820</wp:posOffset>
                </wp:positionH>
                <wp:positionV relativeFrom="paragraph">
                  <wp:posOffset>52705</wp:posOffset>
                </wp:positionV>
                <wp:extent cx="466725" cy="8890"/>
                <wp:effectExtent l="8890" t="52705" r="19685" b="52705"/>
                <wp:wrapNone/>
                <wp:docPr id="34" name="Düz Bağlayıcı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6725" cy="889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ACD39B" id="Düz Bağlayıcı 3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6pt,4.15pt" to="93.35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" strokecolor="#0047ff" strokeweight=".26mm">
                <v:stroke endarrow="block" joinstyle="miter" endcap="square"/>
              </v:line>
            </w:pict>
          </mc:Fallback>
        </mc:AlternateContent>
      </w:r>
      <w:r>
        <w:rPr>
          <w:rFonts w:ascii="Arial" w:hAnsi="Arial" w:cs="Arial"/>
          <w:b/>
          <w:sz w:val="18"/>
          <w:szCs w:val="18"/>
        </w:rPr>
        <w:tab/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76195</wp:posOffset>
                </wp:positionH>
                <wp:positionV relativeFrom="paragraph">
                  <wp:posOffset>29210</wp:posOffset>
                </wp:positionV>
                <wp:extent cx="9525" cy="305435"/>
                <wp:effectExtent l="46990" t="8890" r="57785" b="19050"/>
                <wp:wrapNone/>
                <wp:docPr id="33" name="Düz Bağlayıcı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543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0C86C8" id="Düz Bağlayıcı 3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85pt,2.3pt" to="203.6pt,2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" strokecolor="#0047ff" strokeweight=".26mm">
                <v:stroke endarrow="block" joinstyle="miter" endcap="square"/>
              </v:lin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65408" behindDoc="0" locked="0" layoutInCell="1" allowOverlap="1">
                <wp:simplePos x="0" y="0"/>
                <wp:positionH relativeFrom="column">
                  <wp:posOffset>1191260</wp:posOffset>
                </wp:positionH>
                <wp:positionV relativeFrom="paragraph">
                  <wp:posOffset>162560</wp:posOffset>
                </wp:positionV>
                <wp:extent cx="3050540" cy="344805"/>
                <wp:effectExtent l="5080" t="7620" r="11430" b="9525"/>
                <wp:wrapNone/>
                <wp:docPr id="32" name="Metin Kutusu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50540" cy="34480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Gerekli girdi (Tohum, Fidan, Fide vs) tedariki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32" o:spid="_x0000_s1029" type="#_x0000_t202" style="position:absolute;margin-left:93.8pt;margin-top:12.8pt;width:240.2pt;height:27.15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 xml:space="preserve">Gerekli girdi (Tohum, Fidan, Fide </w:t>
                      </w:r>
                      <w:proofErr w:type="spellStart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vs</w:t>
                      </w:r>
                      <w:proofErr w:type="spellEnd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) tedariki</w:t>
                      </w: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sz w:val="18"/>
          <w:szCs w:val="18"/>
        </w:rPr>
        <w:t xml:space="preserve">     </w:t>
      </w:r>
    </w:p>
    <w:p w:rsidR="007170E2" w:rsidRPr="00465321" w:rsidRDefault="007170E2" w:rsidP="007170E2">
      <w:pPr>
        <w:tabs>
          <w:tab w:val="right" w:pos="9072"/>
        </w:tabs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                              </w:t>
      </w:r>
      <w:r>
        <w:rPr>
          <w:rFonts w:ascii="Arial" w:hAnsi="Arial" w:cs="Arial"/>
          <w:b/>
          <w:sz w:val="18"/>
          <w:szCs w:val="18"/>
        </w:rPr>
        <w:tab/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95245</wp:posOffset>
                </wp:positionH>
                <wp:positionV relativeFrom="paragraph">
                  <wp:posOffset>23495</wp:posOffset>
                </wp:positionV>
                <wp:extent cx="9525" cy="305435"/>
                <wp:effectExtent l="46990" t="7620" r="57785" b="20320"/>
                <wp:wrapNone/>
                <wp:docPr id="31" name="Düz Bağlayıcı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543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F17A30" id="Düz Bağlayıcı 31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35pt,1.85pt" to="205.1pt,2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74624" behindDoc="0" locked="0" layoutInCell="1" allowOverlap="1">
                <wp:simplePos x="0" y="0"/>
                <wp:positionH relativeFrom="column">
                  <wp:posOffset>1200785</wp:posOffset>
                </wp:positionH>
                <wp:positionV relativeFrom="paragraph">
                  <wp:posOffset>156845</wp:posOffset>
                </wp:positionV>
                <wp:extent cx="3050540" cy="344805"/>
                <wp:effectExtent l="5080" t="6350" r="11430" b="10795"/>
                <wp:wrapNone/>
                <wp:docPr id="30" name="Metin Kutusu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50540" cy="34480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Tohum, Fidan, Fide vs. Ekim - Dikimi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30" o:spid="_x0000_s1030" type="#_x0000_t202" style="position:absolute;margin-left:94.55pt;margin-top:12.35pt;width:240.2pt;height:27.15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Tohum, Fidan, Fide vs. Ekim - Dikimi</w:t>
                      </w: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   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89984" behindDoc="0" locked="0" layoutInCell="1" allowOverlap="1">
                <wp:simplePos x="0" y="0"/>
                <wp:positionH relativeFrom="column">
                  <wp:posOffset>4398010</wp:posOffset>
                </wp:positionH>
                <wp:positionV relativeFrom="paragraph">
                  <wp:posOffset>5715</wp:posOffset>
                </wp:positionV>
                <wp:extent cx="313055" cy="325755"/>
                <wp:effectExtent l="11430" t="6350" r="8890" b="10795"/>
                <wp:wrapNone/>
                <wp:docPr id="29" name="Metin Kutusu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055" cy="32575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S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29" o:spid="_x0000_s1031" type="#_x0000_t202" style="position:absolute;margin-left:346.3pt;margin-top:.45pt;width:24.65pt;height:25.65pt;z-index:25168998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S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  <w:t xml:space="preserve">       </w:t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  <w:r w:rsidRPr="00465321">
        <w:rPr>
          <w:rFonts w:ascii="Arial" w:hAnsi="Arial" w:cs="Arial"/>
          <w:b/>
          <w:sz w:val="18"/>
          <w:szCs w:val="18"/>
        </w:rPr>
        <w:tab/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606675</wp:posOffset>
                </wp:positionH>
                <wp:positionV relativeFrom="paragraph">
                  <wp:posOffset>36830</wp:posOffset>
                </wp:positionV>
                <wp:extent cx="7620" cy="238125"/>
                <wp:effectExtent l="48895" t="5080" r="57785" b="23495"/>
                <wp:wrapNone/>
                <wp:docPr id="28" name="Düz Bağlayıcı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23812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D38881" id="Düz Bağlayıcı 28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25pt,2.9pt" to="205.8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91008" behindDoc="0" locked="0" layoutInCell="1" allowOverlap="1">
                <wp:simplePos x="0" y="0"/>
                <wp:positionH relativeFrom="column">
                  <wp:posOffset>4398010</wp:posOffset>
                </wp:positionH>
                <wp:positionV relativeFrom="paragraph">
                  <wp:posOffset>57785</wp:posOffset>
                </wp:positionV>
                <wp:extent cx="313055" cy="325755"/>
                <wp:effectExtent l="11430" t="13970" r="8890" b="12700"/>
                <wp:wrapNone/>
                <wp:docPr id="27" name="Metin Kutusu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055" cy="32575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S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27" o:spid="_x0000_s1032" type="#_x0000_t202" style="position:absolute;margin-left:346.3pt;margin-top:4.55pt;width:24.65pt;height:25.65pt;z-index:25169100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S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76672" behindDoc="0" locked="0" layoutInCell="1" allowOverlap="1">
                <wp:simplePos x="0" y="0"/>
                <wp:positionH relativeFrom="column">
                  <wp:posOffset>1172210</wp:posOffset>
                </wp:positionH>
                <wp:positionV relativeFrom="paragraph">
                  <wp:posOffset>57785</wp:posOffset>
                </wp:positionV>
                <wp:extent cx="3050540" cy="344805"/>
                <wp:effectExtent l="5080" t="13970" r="11430" b="12700"/>
                <wp:wrapNone/>
                <wp:docPr id="26" name="Metin Kutusu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50540" cy="34480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Üretim sezonu boyunca Demostrasyon alanın takibi ve verilerin kayıt altına alınması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26" o:spid="_x0000_s1033" type="#_x0000_t202" style="position:absolute;margin-left:92.3pt;margin-top:4.55pt;width:240.2pt;height:27.15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 xml:space="preserve">Üretim sezonu boyunca </w:t>
                      </w:r>
                      <w:proofErr w:type="spellStart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Demostrasyon</w:t>
                      </w:r>
                      <w:proofErr w:type="spellEnd"/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 xml:space="preserve"> alanın takibi ve verilerin kayıt altına alınması</w:t>
                      </w: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595245</wp:posOffset>
                </wp:positionH>
                <wp:positionV relativeFrom="paragraph">
                  <wp:posOffset>46355</wp:posOffset>
                </wp:positionV>
                <wp:extent cx="9525" cy="304800"/>
                <wp:effectExtent l="46990" t="8890" r="57785" b="19685"/>
                <wp:wrapNone/>
                <wp:docPr id="25" name="Düz Bağlayıcı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480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77158D" id="Düz Bağlayıcı 25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35pt,3.65pt" to="205.1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235710</wp:posOffset>
                </wp:positionH>
                <wp:positionV relativeFrom="paragraph">
                  <wp:posOffset>62865</wp:posOffset>
                </wp:positionV>
                <wp:extent cx="2793365" cy="652780"/>
                <wp:effectExtent l="30480" t="12065" r="33655" b="11430"/>
                <wp:wrapNone/>
                <wp:docPr id="24" name="Elmas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93365" cy="652780"/>
                        </a:xfrm>
                        <a:prstGeom prst="diamond">
                          <a:avLst/>
                        </a:prstGeom>
                        <a:solidFill>
                          <a:srgbClr val="E6E6FF"/>
                        </a:solidFill>
                        <a:ln w="9360" cap="sq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Tarla Günü Düzenlenecek mi?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Elmas 24" o:spid="_x0000_s1034" type="#_x0000_t4" style="position:absolute;margin-left:97.3pt;margin-top:4.95pt;width:219.95pt;height:51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" fillcolor="#e6e6ff" strokeweight=".26mm">
                <v:stroke endarrow="block" joinstyle="round" endcap="square"/>
                <v:path arrowok="t"/>
                <v:textbox inset="0,0,0,0">
                  <w:txbxContent>
                    <w:p w:rsidR="007170E2" w:rsidRDefault="007170E2" w:rsidP="007170E2">
                      <w:pPr>
                        <w:autoSpaceDE w:val="0"/>
                        <w:jc w:val="center"/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Tarla Günü Düzenlenecek mi?</w:t>
                      </w: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264660</wp:posOffset>
                </wp:positionH>
                <wp:positionV relativeFrom="paragraph">
                  <wp:posOffset>69850</wp:posOffset>
                </wp:positionV>
                <wp:extent cx="123825" cy="0"/>
                <wp:effectExtent l="11430" t="5715" r="7620" b="13335"/>
                <wp:wrapNone/>
                <wp:docPr id="23" name="Düz Bağlayıcı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8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10C60E" id="Düz Bağlayıcı 23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8pt,5.5pt" to="345.55pt,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" strokecolor="#0047ff" strokeweight=".26mm">
                <v:stroke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388485</wp:posOffset>
                </wp:positionH>
                <wp:positionV relativeFrom="paragraph">
                  <wp:posOffset>69850</wp:posOffset>
                </wp:positionV>
                <wp:extent cx="0" cy="523875"/>
                <wp:effectExtent l="59055" t="5715" r="55245" b="22860"/>
                <wp:wrapNone/>
                <wp:docPr id="22" name="Düz Bağlayıcı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076625" id="Düz Bağlayıcı 22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55pt,5.5pt" to="345.55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                                                                        Hayır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0C9F83" wp14:editId="35503164">
                <wp:simplePos x="0" y="0"/>
                <wp:positionH relativeFrom="column">
                  <wp:posOffset>2624310</wp:posOffset>
                </wp:positionH>
                <wp:positionV relativeFrom="paragraph">
                  <wp:posOffset>8335</wp:posOffset>
                </wp:positionV>
                <wp:extent cx="0" cy="522605"/>
                <wp:effectExtent l="59055" t="5080" r="55245" b="15240"/>
                <wp:wrapNone/>
                <wp:docPr id="21" name="Düz Bağlayıcı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260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662BE5" id="Düz Bağlayıcı 21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6.65pt,.65pt" to="206.65pt,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sz w:val="18"/>
          <w:szCs w:val="18"/>
        </w:rPr>
        <w:t xml:space="preserve">                                                                      </w:t>
      </w:r>
      <w:r>
        <w:rPr>
          <w:rFonts w:ascii="Arial" w:hAnsi="Arial" w:cs="Arial"/>
          <w:b/>
          <w:sz w:val="18"/>
          <w:szCs w:val="18"/>
        </w:rPr>
        <w:t xml:space="preserve"> </w:t>
      </w:r>
      <w:r w:rsidRPr="00465321">
        <w:rPr>
          <w:rFonts w:ascii="Arial" w:hAnsi="Arial" w:cs="Arial"/>
          <w:b/>
          <w:sz w:val="18"/>
          <w:szCs w:val="18"/>
        </w:rPr>
        <w:t xml:space="preserve">             Evet                 </w: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67456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20955</wp:posOffset>
                </wp:positionV>
                <wp:extent cx="1981835" cy="438785"/>
                <wp:effectExtent l="6985" t="7620" r="11430" b="10795"/>
                <wp:wrapNone/>
                <wp:docPr id="20" name="Metin Kutusu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835" cy="43878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Demonstrasyon bilgilerinden oluşan raporun Tarımsal Yayım Birimine ulaştırılması ve sonuçlarının yayınlanması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20" o:spid="_x0000_s1035" type="#_x0000_t202" style="position:absolute;margin-left:276.2pt;margin-top:1.65pt;width:156.05pt;height:34.55pt;z-index:25166745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jc w:val="center"/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Demonstrasyon bilgilerinden oluşan raporun Tarımsal Yayım Birimine ulaştırılması ve sonuçlarının yayınlanması</w:t>
                      </w: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83840" behindDoc="0" locked="0" layoutInCell="1" allowOverlap="1">
                <wp:simplePos x="0" y="0"/>
                <wp:positionH relativeFrom="column">
                  <wp:posOffset>5598795</wp:posOffset>
                </wp:positionH>
                <wp:positionV relativeFrom="paragraph">
                  <wp:posOffset>23495</wp:posOffset>
                </wp:positionV>
                <wp:extent cx="370205" cy="316230"/>
                <wp:effectExtent l="12065" t="10160" r="8255" b="6985"/>
                <wp:wrapNone/>
                <wp:docPr id="19" name="Metin Kutusu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0205" cy="31623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VG-PR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19" o:spid="_x0000_s1036" type="#_x0000_t202" style="position:absolute;margin-left:440.85pt;margin-top:1.85pt;width:29.15pt;height:24.9pt;z-index:25168384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VG-PR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78720" behindDoc="0" locked="0" layoutInCell="1" allowOverlap="1">
                <wp:simplePos x="0" y="0"/>
                <wp:positionH relativeFrom="column">
                  <wp:posOffset>1924685</wp:posOffset>
                </wp:positionH>
                <wp:positionV relativeFrom="paragraph">
                  <wp:posOffset>26670</wp:posOffset>
                </wp:positionV>
                <wp:extent cx="1402715" cy="280035"/>
                <wp:effectExtent l="5080" t="9525" r="11430" b="5715"/>
                <wp:wrapNone/>
                <wp:docPr id="18" name="Metin Kutusu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2715" cy="28003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Tarla günü yapılacak uygun zamanın belirlenmesi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18" o:spid="_x0000_s1037" type="#_x0000_t202" style="position:absolute;margin-left:151.55pt;margin-top:2.1pt;width:110.45pt;height:22.05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Tarla günü yapılacak uygun zamanın belirlenmesi</w:t>
                      </w: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84864" behindDoc="0" locked="0" layoutInCell="1" allowOverlap="1">
                <wp:simplePos x="0" y="0"/>
                <wp:positionH relativeFrom="column">
                  <wp:posOffset>1503045</wp:posOffset>
                </wp:positionH>
                <wp:positionV relativeFrom="paragraph">
                  <wp:posOffset>34925</wp:posOffset>
                </wp:positionV>
                <wp:extent cx="313055" cy="354330"/>
                <wp:effectExtent l="12065" t="8255" r="8255" b="8890"/>
                <wp:wrapNone/>
                <wp:docPr id="17" name="Metin Kutusu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055" cy="35433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BS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ŞM</w:t>
                            </w:r>
                          </w:p>
                          <w:p w:rsidR="007170E2" w:rsidRDefault="007170E2" w:rsidP="007170E2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17" o:spid="_x0000_s1038" type="#_x0000_t202" style="position:absolute;margin-left:118.35pt;margin-top:2.75pt;width:24.65pt;height:27.9pt;z-index:2516848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PR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BS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ŞM</w:t>
                      </w:r>
                    </w:p>
                    <w:p w:rsidR="007170E2" w:rsidRDefault="007170E2" w:rsidP="007170E2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398010</wp:posOffset>
                </wp:positionH>
                <wp:positionV relativeFrom="paragraph">
                  <wp:posOffset>5080</wp:posOffset>
                </wp:positionV>
                <wp:extent cx="0" cy="191135"/>
                <wp:effectExtent l="11430" t="5715" r="7620" b="12700"/>
                <wp:wrapNone/>
                <wp:docPr id="16" name="Düz Bağlayıcı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77AAFA" id="Düz Bağlayıcı 16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3pt,.4pt" to="346.3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" strokecolor="#0047ff" strokeweight=".26mm">
                <v:stroke joinstyle="miter" endcap="square"/>
              </v:lin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24765</wp:posOffset>
                </wp:positionV>
                <wp:extent cx="409575" cy="87630"/>
                <wp:effectExtent l="11430" t="5080" r="7620" b="12065"/>
                <wp:wrapNone/>
                <wp:docPr id="15" name="Serbest Form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360" cap="sq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9AD8CF" id="Serbest Form 15" o:spid="_x0000_s1026" style="position:absolute;margin-left:330.55pt;margin-top:1.95pt;width:32.25pt;height:6.9pt;z-index:2516715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" path="m,c109,135,292,143,450,135l600,60,645,e" filled="f" strokecolor="#0047ff" strokeweight=".26mm">
                <v:stroke endcap="square"/>
                <v:path o:connecttype="custom" o:connectlocs="0,0;285308,82153;380410,36513;408941,0" o:connectangles="0,0,0,0"/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178935</wp:posOffset>
                </wp:positionH>
                <wp:positionV relativeFrom="paragraph">
                  <wp:posOffset>99060</wp:posOffset>
                </wp:positionV>
                <wp:extent cx="409575" cy="87630"/>
                <wp:effectExtent l="11430" t="12700" r="7620" b="4445"/>
                <wp:wrapNone/>
                <wp:docPr id="14" name="Serbest For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360" cap="sq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390EE1" id="Serbest Form 14" o:spid="_x0000_s1026" style="position:absolute;margin-left:329.05pt;margin-top:7.8pt;width:32.25pt;height:6.9pt;z-index:2516736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" path="m,c109,135,292,143,450,135l600,60,645,e" filled="f" strokecolor="#0047ff" strokeweight=".26mm">
                <v:stroke endcap="square"/>
                <v:path o:connecttype="custom" o:connectlocs="0,0;285308,82153;380410,36513;408941,0" o:connectangles="0,0,0,0"/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635885</wp:posOffset>
                </wp:positionH>
                <wp:positionV relativeFrom="paragraph">
                  <wp:posOffset>86360</wp:posOffset>
                </wp:positionV>
                <wp:extent cx="0" cy="285750"/>
                <wp:effectExtent l="59055" t="9525" r="55245" b="19050"/>
                <wp:wrapNone/>
                <wp:docPr id="13" name="Düz Bağlay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F25C51" id="Düz Bağlayıcı 13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55pt,6.8pt" to="207.55pt,2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" strokecolor="#0047ff" strokeweight=".26mm">
                <v:stroke endarrow="block" joinstyle="miter" endcap="square"/>
              </v:lin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92032" behindDoc="0" locked="0" layoutInCell="1" allowOverlap="1">
                <wp:simplePos x="0" y="0"/>
                <wp:positionH relativeFrom="column">
                  <wp:posOffset>974725</wp:posOffset>
                </wp:positionH>
                <wp:positionV relativeFrom="paragraph">
                  <wp:posOffset>92075</wp:posOffset>
                </wp:positionV>
                <wp:extent cx="697865" cy="425450"/>
                <wp:effectExtent l="7620" t="12700" r="8890" b="9525"/>
                <wp:wrapNone/>
                <wp:docPr id="12" name="Metin Kutusu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865" cy="42545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BS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ŞM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YRD-T</w:t>
                            </w:r>
                          </w:p>
                          <w:p w:rsidR="007170E2" w:rsidRDefault="007170E2" w:rsidP="007170E2">
                            <w:pPr>
                              <w:spacing w:after="0" w:line="216" w:lineRule="auto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K-MD</w:t>
                            </w: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  <w:p w:rsidR="007170E2" w:rsidRDefault="007170E2" w:rsidP="007170E2">
                            <w:pPr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12" o:spid="_x0000_s1039" type="#_x0000_t202" style="position:absolute;margin-left:76.75pt;margin-top:7.25pt;width:54.95pt;height:33.5pt;z-index:25169203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" fillcolor="#e6e6ff" strokecolor="red" strokeweight=".5pt">
                <v:textbox inset=".25pt,.25pt,.25pt,.25pt">
                  <w:txbxContent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BS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ŞM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YRD-T</w:t>
                      </w:r>
                    </w:p>
                    <w:p w:rsidR="007170E2" w:rsidRDefault="007170E2" w:rsidP="007170E2">
                      <w:pPr>
                        <w:spacing w:after="0" w:line="216" w:lineRule="auto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K-MD</w:t>
                      </w: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  <w:p w:rsidR="007170E2" w:rsidRDefault="007170E2" w:rsidP="007170E2">
                      <w:pPr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79744" behindDoc="0" locked="0" layoutInCell="1" allowOverlap="1">
                <wp:simplePos x="0" y="0"/>
                <wp:positionH relativeFrom="column">
                  <wp:posOffset>1934210</wp:posOffset>
                </wp:positionH>
                <wp:positionV relativeFrom="paragraph">
                  <wp:posOffset>69850</wp:posOffset>
                </wp:positionV>
                <wp:extent cx="1421765" cy="463550"/>
                <wp:effectExtent l="5080" t="9525" r="11430" b="12700"/>
                <wp:wrapNone/>
                <wp:docPr id="11" name="Metin Kutusu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1765" cy="46355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Tarla gününe davet edileceklerin belirlenmesi ve davet edilmesi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11" o:spid="_x0000_s1040" type="#_x0000_t202" style="position:absolute;margin-left:152.3pt;margin-top:5.5pt;width:111.95pt;height:36.5pt;z-index:25167974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Tarla gününe davet edileceklerin belirlenmesi ve davet edilmesi</w:t>
                      </w: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635885</wp:posOffset>
                </wp:positionH>
                <wp:positionV relativeFrom="paragraph">
                  <wp:posOffset>64135</wp:posOffset>
                </wp:positionV>
                <wp:extent cx="0" cy="285750"/>
                <wp:effectExtent l="59055" t="9525" r="55245" b="19050"/>
                <wp:wrapNone/>
                <wp:docPr id="10" name="Düz Bağlayıcı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0A00E8" id="Düz Bağlayıcı 10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55pt,5.05pt" to="207.55pt,2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" strokecolor="#0047ff" strokeweight=".26mm">
                <v:stroke endarrow="block"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935" distR="114935" simplePos="0" relativeHeight="251682816" behindDoc="0" locked="0" layoutInCell="1" allowOverlap="1">
                <wp:simplePos x="0" y="0"/>
                <wp:positionH relativeFrom="column">
                  <wp:posOffset>1953260</wp:posOffset>
                </wp:positionH>
                <wp:positionV relativeFrom="paragraph">
                  <wp:posOffset>360680</wp:posOffset>
                </wp:positionV>
                <wp:extent cx="1402715" cy="433070"/>
                <wp:effectExtent l="5080" t="10795" r="11430" b="13335"/>
                <wp:wrapNone/>
                <wp:docPr id="9" name="Metin Kutusu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2715" cy="43307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0E2" w:rsidRDefault="007170E2" w:rsidP="007170E2">
                            <w:pPr>
                              <w:autoSpaceDE w:val="0"/>
                              <w:jc w:val="center"/>
                            </w:pPr>
                            <w:r>
                              <w:rPr>
                                <w:rFonts w:ascii="Arial" w:eastAsia="ArialMT" w:hAnsi="Arial" w:cs="ArialMT"/>
                                <w:sz w:val="16"/>
                                <w:szCs w:val="16"/>
                              </w:rPr>
                              <w:t>Tarla gününün yapılması ve sonuçlarının Tarımsal Yayım birimine ulaştırılması</w:t>
                            </w:r>
                          </w:p>
                        </w:txbxContent>
                      </wps:txbx>
                      <wps:bodyPr rot="0" vert="horz" wrap="square" lIns="3175" tIns="3175" rIns="3175" bIns="3175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Metin Kutusu 9" o:spid="_x0000_s1041" type="#_x0000_t202" style="position:absolute;margin-left:153.8pt;margin-top:28.4pt;width:110.45pt;height:34.1pt;z-index:25168281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" fillcolor="#e6e6ff" strokeweight=".5pt">
                <v:textbox inset=".25pt,.25pt,.25pt,.25pt">
                  <w:txbxContent>
                    <w:p w:rsidR="007170E2" w:rsidRDefault="007170E2" w:rsidP="007170E2">
                      <w:pPr>
                        <w:autoSpaceDE w:val="0"/>
                        <w:jc w:val="center"/>
                      </w:pPr>
                      <w:r>
                        <w:rPr>
                          <w:rFonts w:ascii="Arial" w:eastAsia="ArialMT" w:hAnsi="Arial" w:cs="ArialMT"/>
                          <w:sz w:val="16"/>
                          <w:szCs w:val="16"/>
                        </w:rPr>
                        <w:t>Tarla gününün yapılması ve sonuçlarının Tarımsal Yayım birimine ulaştırılması</w:t>
                      </w:r>
                    </w:p>
                  </w:txbxContent>
                </v:textbox>
              </v:shap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635885</wp:posOffset>
                </wp:positionH>
                <wp:positionV relativeFrom="paragraph">
                  <wp:posOffset>86995</wp:posOffset>
                </wp:positionV>
                <wp:extent cx="0" cy="365760"/>
                <wp:effectExtent l="59055" t="8255" r="55245" b="16510"/>
                <wp:wrapNone/>
                <wp:docPr id="8" name="Düz Bağlayıcı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64C14E" id="Düz Bağlayıcı 8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55pt,6.85pt" to="207.55pt,3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" strokecolor="#0047ff" strokeweight=".26mm">
                <v:stroke endarrow="block" joinstyle="miter" endcap="square"/>
              </v:line>
            </w:pict>
          </mc:Fallback>
        </mc:AlternateContent>
      </w: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Pr="00465321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635885</wp:posOffset>
                </wp:positionH>
                <wp:positionV relativeFrom="paragraph">
                  <wp:posOffset>427355</wp:posOffset>
                </wp:positionV>
                <wp:extent cx="0" cy="342265"/>
                <wp:effectExtent l="11430" t="12700" r="7620" b="6985"/>
                <wp:wrapNone/>
                <wp:docPr id="7" name="Düz Bağlayıcı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265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47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A81ED8" id="Düz Bağlayıcı 7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55pt,33.65pt" to="207.55pt,6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" strokecolor="#0047ff" strokeweight=".26mm">
                <v:stroke joinstyle="miter" endcap="square"/>
              </v:lin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769620</wp:posOffset>
                </wp:positionV>
                <wp:extent cx="409575" cy="87630"/>
                <wp:effectExtent l="11430" t="12065" r="7620" b="5080"/>
                <wp:wrapNone/>
                <wp:docPr id="6" name="Serbest Form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7630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360" cap="sq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E9CDC8" id="Serbest Form 6" o:spid="_x0000_s1026" style="position:absolute;margin-left:190.3pt;margin-top:60.6pt;width:32.25pt;height:6.9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" path="m,c109,135,292,143,450,135l600,60,645,e" filled="f" strokecolor="#0047ff" strokeweight=".26mm">
                <v:stroke endcap="square"/>
                <v:path o:connecttype="custom" o:connectlocs="0,0;285308,82153;380410,36513;408941,0" o:connectangles="0,0,0,0"/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942975</wp:posOffset>
                </wp:positionV>
                <wp:extent cx="409575" cy="86995"/>
                <wp:effectExtent l="11430" t="13970" r="7620" b="13335"/>
                <wp:wrapNone/>
                <wp:docPr id="5" name="Serbest Form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86995"/>
                        </a:xfrm>
                        <a:custGeom>
                          <a:avLst/>
                          <a:gdLst>
                            <a:gd name="T0" fmla="*/ 0 w 646"/>
                            <a:gd name="T1" fmla="*/ 0 h 144"/>
                            <a:gd name="T2" fmla="*/ 450 w 646"/>
                            <a:gd name="T3" fmla="*/ 135 h 144"/>
                            <a:gd name="T4" fmla="*/ 600 w 646"/>
                            <a:gd name="T5" fmla="*/ 60 h 144"/>
                            <a:gd name="T6" fmla="*/ 645 w 646"/>
                            <a:gd name="T7" fmla="*/ 0 h 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46" h="144">
                              <a:moveTo>
                                <a:pt x="0" y="0"/>
                              </a:moveTo>
                              <a:cubicBezTo>
                                <a:pt x="109" y="135"/>
                                <a:pt x="292" y="143"/>
                                <a:pt x="450" y="135"/>
                              </a:cubicBezTo>
                              <a:lnTo>
                                <a:pt x="600" y="60"/>
                              </a:lnTo>
                              <a:lnTo>
                                <a:pt x="645" y="0"/>
                              </a:lnTo>
                            </a:path>
                          </a:pathLst>
                        </a:custGeom>
                        <a:noFill/>
                        <a:ln w="9360" cap="sq">
                          <a:solidFill>
                            <a:srgbClr val="0047FF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EA2E29" id="Serbest Form 5" o:spid="_x0000_s1026" style="position:absolute;margin-left:190.3pt;margin-top:74.25pt;width:32.25pt;height:6.85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46,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" path="m,c109,135,292,143,450,135l600,60,645,e" filled="f" strokecolor="#0047ff" strokeweight=".26mm">
                <v:stroke endcap="square"/>
                <v:path o:connecttype="custom" o:connectlocs="0,0;285308,81558;380410,36248;408941,0" o:connectangles="0,0,0,0"/>
              </v:shape>
            </w:pict>
          </mc:Fallback>
        </mc:AlternateContent>
      </w:r>
      <w:r w:rsidRPr="00465321">
        <w:rPr>
          <w:rFonts w:ascii="Arial" w:hAnsi="Arial" w:cs="Arial"/>
          <w:b/>
          <w:noProof/>
          <w:sz w:val="18"/>
          <w:szCs w:val="18"/>
          <w:lang w:eastAsia="tr-TR"/>
        </w:rPr>
        <mc:AlternateContent>
          <mc:Choice Requires="wpg">
            <w:drawing>
              <wp:anchor distT="0" distB="0" distL="0" distR="0" simplePos="0" relativeHeight="251687936" behindDoc="0" locked="0" layoutInCell="1" allowOverlap="1">
                <wp:simplePos x="0" y="0"/>
                <wp:positionH relativeFrom="column">
                  <wp:posOffset>2038350</wp:posOffset>
                </wp:positionH>
                <wp:positionV relativeFrom="paragraph">
                  <wp:posOffset>99695</wp:posOffset>
                </wp:positionV>
                <wp:extent cx="1292225" cy="311150"/>
                <wp:effectExtent l="13970" t="8890" r="8255" b="13335"/>
                <wp:wrapNone/>
                <wp:docPr id="2" name="Gr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92225" cy="311150"/>
                          <a:chOff x="3210" y="157"/>
                          <a:chExt cx="2035" cy="490"/>
                        </a:xfrm>
                      </wpg:grpSpPr>
                      <wps:wsp>
                        <wps:cNvPr id="39" name="AutoShape 31"/>
                        <wps:cNvSpPr>
                          <a:spLocks noChangeArrowheads="1"/>
                        </wps:cNvSpPr>
                        <wps:spPr bwMode="auto">
                          <a:xfrm>
                            <a:off x="3210" y="157"/>
                            <a:ext cx="2034" cy="489"/>
                          </a:xfrm>
                          <a:prstGeom prst="flowChartTerminator">
                            <a:avLst/>
                          </a:prstGeom>
                          <a:solidFill>
                            <a:srgbClr val="E6E6FF"/>
                          </a:solidFill>
                          <a:ln w="9360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40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3307" y="227"/>
                            <a:ext cx="1834" cy="3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170E2" w:rsidRDefault="007170E2" w:rsidP="007170E2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Giden evrak iş akışı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up 2" o:spid="_x0000_s1042" style="position:absolute;margin-left:160.5pt;margin-top:7.85pt;width:101.75pt;height:24.5pt;z-index:251687936;mso-wrap-distance-left:0;mso-wrap-distance-right:0" coordorigin="3210,157" coordsize="2035,4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31" o:spid="_x0000_s1043" type="#_x0000_t116" style="position:absolute;left:3210;top:157;width:2034;height:48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" fillcolor="#e6e6ff" strokeweight=".26mm">
                  <v:stroke joinstyle="round" endcap="square"/>
                </v:shape>
                <v:shape id="Text Box 32" o:spid="_x0000_s1044" type="#_x0000_t202" style="position:absolute;left:3307;top:227;width:1834;height: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" filled="f" stroked="f" strokecolor="gray">
                  <v:stroke joinstyle="round"/>
                  <v:textbox inset="0,0,0,0">
                    <w:txbxContent>
                      <w:p w:rsidR="007170E2" w:rsidRDefault="007170E2" w:rsidP="007170E2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sz w:val="16"/>
                            <w:szCs w:val="16"/>
                          </w:rPr>
                          <w:t>Giden evrak iş akışı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7170E2" w:rsidRDefault="007170E2" w:rsidP="007170E2">
      <w:pPr>
        <w:spacing w:after="0"/>
        <w:rPr>
          <w:rFonts w:ascii="Arial" w:hAnsi="Arial" w:cs="Arial"/>
          <w:b/>
          <w:sz w:val="18"/>
          <w:szCs w:val="18"/>
        </w:rPr>
      </w:pPr>
    </w:p>
    <w:p w:rsidR="007170E2" w:rsidRDefault="007170E2" w:rsidP="007170E2">
      <w:pPr>
        <w:tabs>
          <w:tab w:val="left" w:pos="5565"/>
        </w:tabs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</w:p>
    <w:p w:rsidR="00B95206" w:rsidRDefault="007170E2" w:rsidP="007170E2">
      <w:r>
        <w:rPr>
          <w:rFonts w:ascii="Arial" w:hAnsi="Arial" w:cs="Arial"/>
          <w:sz w:val="18"/>
          <w:szCs w:val="18"/>
        </w:rPr>
        <w:br w:type="page"/>
      </w:r>
    </w:p>
    <w:sectPr w:rsidR="00B9520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ndale Sans UI">
    <w:altName w:val="Arial Unicode MS"/>
    <w:charset w:val="00"/>
    <w:family w:val="auto"/>
    <w:pitch w:val="variable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ArialMT">
    <w:altName w:val="MS PGothic"/>
    <w:charset w:val="80"/>
    <w:family w:val="swiss"/>
    <w:pitch w:val="default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827"/>
    <w:rsid w:val="00256341"/>
    <w:rsid w:val="007170E2"/>
    <w:rsid w:val="009D5B45"/>
    <w:rsid w:val="00B32073"/>
    <w:rsid w:val="00B95206"/>
    <w:rsid w:val="00CA2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037A5CA-6067-4AE3-9601-205A80E3E5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70E2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Tabloerii">
    <w:name w:val="Tablo İçeriği"/>
    <w:basedOn w:val="Normal"/>
    <w:rsid w:val="007170E2"/>
    <w:pPr>
      <w:widowControl w:val="0"/>
      <w:suppressLineNumbers/>
      <w:suppressAutoHyphens/>
      <w:spacing w:after="0" w:line="240" w:lineRule="auto"/>
    </w:pPr>
    <w:rPr>
      <w:rFonts w:ascii="Times New Roman" w:eastAsia="Andale Sans UI" w:hAnsi="Times New Roman"/>
      <w:kern w:val="1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1998088-60A3-40EF-BC95-27CAD18DFA22}"/>
</file>

<file path=customXml/itemProps2.xml><?xml version="1.0" encoding="utf-8"?>
<ds:datastoreItem xmlns:ds="http://schemas.openxmlformats.org/officeDocument/2006/customXml" ds:itemID="{B17F6538-E008-4865-B300-2C84C7D2C99E}"/>
</file>

<file path=customXml/itemProps3.xml><?xml version="1.0" encoding="utf-8"?>
<ds:datastoreItem xmlns:ds="http://schemas.openxmlformats.org/officeDocument/2006/customXml" ds:itemID="{30E1D816-2065-440C-8B82-2BFDC59A391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86</Words>
  <Characters>1062</Characters>
  <Application>Microsoft Office Word</Application>
  <DocSecurity>0</DocSecurity>
  <Lines>8</Lines>
  <Paragraphs>2</Paragraphs>
  <ScaleCrop>false</ScaleCrop>
  <Company/>
  <LinksUpToDate>false</LinksUpToDate>
  <CharactersWithSpaces>1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san KABALAK</dc:creator>
  <cp:keywords/>
  <dc:description/>
  <cp:lastModifiedBy>Tuba NAİMOĞLU</cp:lastModifiedBy>
  <cp:revision>5</cp:revision>
  <dcterms:created xsi:type="dcterms:W3CDTF">2018-03-12T12:31:00Z</dcterms:created>
  <dcterms:modified xsi:type="dcterms:W3CDTF">2018-03-13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